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32A0" w:rsidRDefault="003B32A0"/>
    <w:p w:rsidR="003B32A0" w:rsidRDefault="00F558E7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1" type="#_x0000_t202" style="position:absolute;left:0;text-align:left;margin-left:237pt;margin-top:6.15pt;width:177pt;height:35.25pt;z-index:251659264" stroked="f">
            <v:textbox>
              <w:txbxContent>
                <w:p w:rsidR="003B32A0" w:rsidRPr="003B32A0" w:rsidRDefault="003B32A0" w:rsidP="003B32A0">
                  <w:r>
                    <w:rPr>
                      <w:rFonts w:ascii="黑体" w:eastAsia="黑体" w:cs="黑体" w:hint="eastAsia"/>
                      <w:color w:val="000000"/>
                      <w:kern w:val="0"/>
                      <w:sz w:val="28"/>
                      <w:szCs w:val="28"/>
                      <w:lang w:val="zh-CN"/>
                    </w:rPr>
                    <w:t>应急修缮工程认定流程图</w:t>
                  </w:r>
                </w:p>
              </w:txbxContent>
            </v:textbox>
          </v:shape>
        </w:pict>
      </w:r>
      <w:r>
        <w:rPr>
          <w:noProof/>
        </w:rPr>
        <w:pict>
          <v:shape id="_x0000_s2050" type="#_x0000_t202" style="position:absolute;left:0;text-align:left;margin-left:-8.25pt;margin-top:7.65pt;width:176.25pt;height:41.25pt;z-index:251658240" stroked="f">
            <v:textbox>
              <w:txbxContent>
                <w:p w:rsidR="003B32A0" w:rsidRDefault="003B32A0">
                  <w:r>
                    <w:rPr>
                      <w:rFonts w:ascii="黑体" w:eastAsia="黑体" w:cs="黑体" w:hint="eastAsia"/>
                      <w:color w:val="000000"/>
                      <w:kern w:val="0"/>
                      <w:sz w:val="28"/>
                      <w:szCs w:val="28"/>
                      <w:lang w:val="zh-CN"/>
                    </w:rPr>
                    <w:t>应急修缮工程处理流程图</w:t>
                  </w:r>
                </w:p>
              </w:txbxContent>
            </v:textbox>
          </v:shape>
        </w:pict>
      </w:r>
    </w:p>
    <w:p w:rsidR="003B32A0" w:rsidRDefault="003B32A0"/>
    <w:p w:rsidR="00F558E7" w:rsidRDefault="00F558E7"/>
    <w:p w:rsidR="00C07F80" w:rsidRDefault="00C07F80"/>
    <w:p w:rsidR="00C07F80" w:rsidRDefault="00C07F80">
      <w:pPr>
        <w:rPr>
          <w:rFonts w:hint="eastAsia"/>
        </w:rPr>
      </w:pPr>
      <w:r>
        <w:object w:dxaOrig="8955" w:dyaOrig="7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33pt" o:ole="">
            <v:imagedata r:id="rId6" o:title=""/>
          </v:shape>
          <o:OLEObject Type="Embed" ProgID="Visio.Drawing.15" ShapeID="_x0000_i1025" DrawAspect="Content" ObjectID="_1525268092" r:id="rId7"/>
        </w:object>
      </w:r>
    </w:p>
    <w:p w:rsidR="005D602B" w:rsidRDefault="005D602B">
      <w:pPr>
        <w:rPr>
          <w:rFonts w:hint="eastAsia"/>
        </w:rPr>
      </w:pPr>
    </w:p>
    <w:p w:rsidR="005D602B" w:rsidRDefault="005D602B">
      <w:pPr>
        <w:rPr>
          <w:rFonts w:hint="eastAsia"/>
        </w:rPr>
      </w:pPr>
    </w:p>
    <w:p w:rsidR="005D602B" w:rsidRDefault="005D602B" w:rsidP="005D602B">
      <w:r>
        <w:rPr>
          <w:rFonts w:hint="eastAsia"/>
        </w:rPr>
        <w:t>注：</w:t>
      </w:r>
      <w:r>
        <w:rPr>
          <w:rFonts w:hint="eastAsia"/>
        </w:rPr>
        <w:t>1</w:t>
      </w:r>
      <w:r>
        <w:rPr>
          <w:rFonts w:hint="eastAsia"/>
        </w:rPr>
        <w:t>、《西华大学应急修缮工程认定表》在后勤管理处主页下载专区下载</w:t>
      </w:r>
    </w:p>
    <w:p w:rsidR="005D602B" w:rsidRDefault="005D602B" w:rsidP="005D602B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、该实施流程根据学校有关规定制定，解释权归后勤处</w:t>
      </w:r>
    </w:p>
    <w:p w:rsidR="005D602B" w:rsidRPr="00F42E42" w:rsidRDefault="005D602B" w:rsidP="005D602B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、联系电话：后勤处工程与质量监管科</w:t>
      </w:r>
      <w:r>
        <w:rPr>
          <w:rFonts w:hint="eastAsia"/>
        </w:rPr>
        <w:t xml:space="preserve"> 87720122  </w:t>
      </w:r>
      <w:r>
        <w:rPr>
          <w:rFonts w:hint="eastAsia"/>
        </w:rPr>
        <w:t>彭州校区</w:t>
      </w:r>
      <w:r>
        <w:rPr>
          <w:rFonts w:hint="eastAsia"/>
        </w:rPr>
        <w:t>83703652</w:t>
      </w:r>
    </w:p>
    <w:p w:rsidR="005D602B" w:rsidRPr="005D602B" w:rsidRDefault="005D602B"/>
    <w:sectPr w:rsidR="005D602B" w:rsidRPr="005D602B" w:rsidSect="00F558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047C0" w:rsidRDefault="00D047C0" w:rsidP="003B32A0">
      <w:r>
        <w:separator/>
      </w:r>
    </w:p>
  </w:endnote>
  <w:endnote w:type="continuationSeparator" w:id="1">
    <w:p w:rsidR="00D047C0" w:rsidRDefault="00D047C0" w:rsidP="003B32A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047C0" w:rsidRDefault="00D047C0" w:rsidP="003B32A0">
      <w:r>
        <w:separator/>
      </w:r>
    </w:p>
  </w:footnote>
  <w:footnote w:type="continuationSeparator" w:id="1">
    <w:p w:rsidR="00D047C0" w:rsidRDefault="00D047C0" w:rsidP="003B32A0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>
      <o:colormenu v:ext="edit" strokecolor="none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B32A0"/>
    <w:rsid w:val="003B32A0"/>
    <w:rsid w:val="005D602B"/>
    <w:rsid w:val="00744071"/>
    <w:rsid w:val="00C07F80"/>
    <w:rsid w:val="00D047C0"/>
    <w:rsid w:val="00F558E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>
      <o:colormenu v:ext="edit" strokecolor="none"/>
    </o:shapedefaults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58E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B32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B32A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B32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B32A0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21</Words>
  <Characters>120</Characters>
  <Application>Microsoft Office Word</Application>
  <DocSecurity>0</DocSecurity>
  <Lines>1</Lines>
  <Paragraphs>1</Paragraphs>
  <ScaleCrop>false</ScaleCrop>
  <Company>微软中国</Company>
  <LinksUpToDate>false</LinksUpToDate>
  <CharactersWithSpaces>1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何杪耘</dc:creator>
  <cp:keywords/>
  <dc:description/>
  <cp:lastModifiedBy>何杪耘</cp:lastModifiedBy>
  <cp:revision>4</cp:revision>
  <dcterms:created xsi:type="dcterms:W3CDTF">2016-05-20T08:36:00Z</dcterms:created>
  <dcterms:modified xsi:type="dcterms:W3CDTF">2016-05-20T08:48:00Z</dcterms:modified>
</cp:coreProperties>
</file>